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</p:sldIdLst>
  <p:sldSz cx="6858000" cy="9144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52" d="100"/>
          <a:sy n="52" d="100"/>
        </p:scale>
        <p:origin x="-1404" y="-90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50" y="366185"/>
            <a:ext cx="1543050" cy="780203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366185"/>
            <a:ext cx="4514850" cy="780203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2133601"/>
            <a:ext cx="3028950" cy="603461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2133601"/>
            <a:ext cx="3028950" cy="603461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133601"/>
            <a:ext cx="6172200" cy="60346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2900" y="8475134"/>
            <a:ext cx="1600200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3E1CB5-9356-4A53-A518-3097B31DE7B1}" type="datetimeFigureOut">
              <a:rPr lang="en-US" smtClean="0"/>
              <a:t>12/2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43150" y="8475134"/>
            <a:ext cx="2171700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914900" y="8475134"/>
            <a:ext cx="1600200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A49068-C97C-446C-B195-E8D3000FB62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SITEKTUR SISTEM PAKA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&amp;</a:t>
            </a:r>
          </a:p>
          <a:p>
            <a:r>
              <a:rPr lang="en-US" dirty="0" smtClean="0"/>
              <a:t>LANGKAH-LANGKAH PEMBANGUNAN SISTEM PAKA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7133" y="0"/>
          <a:ext cx="6750867" cy="9144000"/>
        </p:xfrm>
        <a:graphic>
          <a:graphicData uri="http://schemas.openxmlformats.org/presentationml/2006/ole">
            <p:oleObj spid="_x0000_s1025" name="Visio" r:id="rId3" imgW="5650687" imgH="64837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7" y="1"/>
            <a:ext cx="6357983" cy="8429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285860" y="8572528"/>
            <a:ext cx="4643470" cy="3571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ANGKAH PEMBANGUNAN S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11</Words>
  <Application>Microsoft Office PowerPoint</Application>
  <PresentationFormat>On-screen Show (4:3)</PresentationFormat>
  <Paragraphs>4</Paragraphs>
  <Slides>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Office Theme</vt:lpstr>
      <vt:lpstr>Microsoft Office Visio Drawing</vt:lpstr>
      <vt:lpstr>ARSITEKTUR SISTEM PAKAR</vt:lpstr>
      <vt:lpstr>Slide 2</vt:lpstr>
      <vt:lpstr>Slide 3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hmiati</dc:creator>
  <cp:lastModifiedBy>rahmiati</cp:lastModifiedBy>
  <cp:revision>6</cp:revision>
  <dcterms:created xsi:type="dcterms:W3CDTF">2010-12-28T02:12:57Z</dcterms:created>
  <dcterms:modified xsi:type="dcterms:W3CDTF">2010-12-28T05:51:35Z</dcterms:modified>
</cp:coreProperties>
</file>